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8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收普法宣传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24pt;width:294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E105E3A"/>
    <w:rsid w:val="6E105E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6:00Z</dcterms:created>
  <dc:creator>雷昕</dc:creator>
  <cp:lastModifiedBy>雷昕</cp:lastModifiedBy>
  <dcterms:modified xsi:type="dcterms:W3CDTF">2025-03-10T07:36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